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28EC" w:rsidRDefault="00D528EC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61.5pt;margin-top:-57.75pt;width:569.25pt;height:421.5pt;z-index:-251657216;mso-position-horizontal-relative:text;mso-position-vertical-relative:text">
            <v:imagedata r:id="rId4" o:title=""/>
          </v:shape>
          <o:OLEObject Type="Embed" ProgID="Visio.Drawing.15" ShapeID="_x0000_s1026" DrawAspect="Content" ObjectID="_1518554546" r:id="rId5"/>
        </w:object>
      </w:r>
    </w:p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Pr="00D528EC" w:rsidRDefault="00D528EC" w:rsidP="00D528EC"/>
    <w:p w:rsidR="00D528EC" w:rsidRDefault="00D528EC" w:rsidP="00D528EC"/>
    <w:p w:rsidR="007E22F5" w:rsidRDefault="00D528EC" w:rsidP="00D528EC">
      <w:pPr>
        <w:tabs>
          <w:tab w:val="left" w:pos="3945"/>
        </w:tabs>
      </w:pPr>
      <w:r>
        <w:tab/>
      </w:r>
    </w:p>
    <w:p w:rsidR="00D528EC" w:rsidRDefault="00D528EC" w:rsidP="00D528EC">
      <w:pPr>
        <w:tabs>
          <w:tab w:val="left" w:pos="3945"/>
        </w:tabs>
      </w:pPr>
    </w:p>
    <w:p w:rsidR="00D528EC" w:rsidRDefault="00D528EC" w:rsidP="00D528EC">
      <w:pPr>
        <w:tabs>
          <w:tab w:val="left" w:pos="3945"/>
        </w:tabs>
      </w:pPr>
    </w:p>
    <w:p w:rsidR="00D528EC" w:rsidRDefault="00D528EC" w:rsidP="00D528EC">
      <w:pPr>
        <w:tabs>
          <w:tab w:val="left" w:pos="3945"/>
        </w:tabs>
      </w:pPr>
    </w:p>
    <w:p w:rsidR="00D528EC" w:rsidRDefault="00D528EC" w:rsidP="00D528EC">
      <w:pPr>
        <w:tabs>
          <w:tab w:val="left" w:pos="3945"/>
        </w:tabs>
      </w:pPr>
    </w:p>
    <w:p w:rsidR="00D528EC" w:rsidRDefault="00D528EC" w:rsidP="00D528EC">
      <w:pPr>
        <w:tabs>
          <w:tab w:val="left" w:pos="3945"/>
        </w:tabs>
      </w:pPr>
      <w:r>
        <w:rPr>
          <w:noProof/>
        </w:rPr>
        <w:lastRenderedPageBreak/>
        <w:object w:dxaOrig="1440" w:dyaOrig="1440">
          <v:shape id="_x0000_s1027" type="#_x0000_t75" style="position:absolute;margin-left:-42.75pt;margin-top:-50.25pt;width:536.25pt;height:779.25pt;z-index:-251655168;mso-position-horizontal-relative:text;mso-position-vertical-relative:text">
            <v:imagedata r:id="rId6" o:title=""/>
          </v:shape>
          <o:OLEObject Type="Embed" ProgID="Visio.Drawing.15" ShapeID="_x0000_s1027" DrawAspect="Content" ObjectID="_1518554547" r:id="rId7"/>
        </w:object>
      </w:r>
    </w:p>
    <w:p w:rsidR="00D528EC" w:rsidRDefault="00D528EC">
      <w:r>
        <w:br w:type="page"/>
      </w:r>
    </w:p>
    <w:p w:rsidR="00D528EC" w:rsidRDefault="00D528EC" w:rsidP="00D528EC">
      <w:pPr>
        <w:tabs>
          <w:tab w:val="left" w:pos="3945"/>
        </w:tabs>
      </w:pPr>
      <w:r>
        <w:rPr>
          <w:noProof/>
        </w:rPr>
        <w:lastRenderedPageBreak/>
        <w:object w:dxaOrig="1440" w:dyaOrig="1440">
          <v:shape id="_x0000_s1028" type="#_x0000_t75" style="position:absolute;margin-left:-54pt;margin-top:-51.75pt;width:558.75pt;height:667.5pt;z-index:-251653120;mso-position-horizontal-relative:text;mso-position-vertical-relative:text">
            <v:imagedata r:id="rId8" o:title=""/>
          </v:shape>
          <o:OLEObject Type="Embed" ProgID="Visio.Drawing.15" ShapeID="_x0000_s1028" DrawAspect="Content" ObjectID="_1518554548" r:id="rId9"/>
        </w:object>
      </w:r>
    </w:p>
    <w:p w:rsidR="00D528EC" w:rsidRDefault="00D528EC">
      <w:r>
        <w:br w:type="page"/>
      </w:r>
    </w:p>
    <w:p w:rsidR="00D528EC" w:rsidRDefault="00996D74" w:rsidP="00D528EC">
      <w:pPr>
        <w:tabs>
          <w:tab w:val="left" w:pos="3945"/>
        </w:tabs>
      </w:pPr>
      <w:r>
        <w:object w:dxaOrig="11100" w:dyaOrig="10125">
          <v:shape id="_x0000_i1131" type="#_x0000_t75" style="width:451.5pt;height:411.75pt" o:ole="">
            <v:imagedata r:id="rId10" o:title=""/>
          </v:shape>
          <o:OLEObject Type="Embed" ProgID="Visio.Drawing.15" ShapeID="_x0000_i1131" DrawAspect="Content" ObjectID="_1518554545" r:id="rId11"/>
        </w:object>
      </w:r>
      <w:bookmarkStart w:id="0" w:name="_GoBack"/>
      <w:bookmarkEnd w:id="0"/>
    </w:p>
    <w:p w:rsidR="00D528EC" w:rsidRDefault="00D528EC">
      <w:r>
        <w:br w:type="page"/>
      </w:r>
    </w:p>
    <w:p w:rsidR="00996D74" w:rsidRDefault="00996D74" w:rsidP="00D528EC">
      <w:pPr>
        <w:tabs>
          <w:tab w:val="left" w:pos="3945"/>
        </w:tabs>
        <w:sectPr w:rsidR="00996D74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D528EC" w:rsidRPr="00D528EC" w:rsidRDefault="00CF19F8" w:rsidP="00D528EC">
      <w:pPr>
        <w:tabs>
          <w:tab w:val="left" w:pos="3945"/>
        </w:tabs>
      </w:pPr>
      <w:r>
        <w:rPr>
          <w:noProof/>
        </w:rPr>
        <w:lastRenderedPageBreak/>
        <w:object w:dxaOrig="1440" w:dyaOrig="1440">
          <v:shape id="_x0000_s1029" type="#_x0000_t75" style="position:absolute;margin-left:-57.75pt;margin-top:-54.7pt;width:815.2pt;height:562.45pt;z-index:-251651072;mso-position-horizontal-relative:text;mso-position-vertical-relative:text">
            <v:imagedata r:id="rId12" o:title=""/>
          </v:shape>
          <o:OLEObject Type="Embed" ProgID="Visio.Drawing.15" ShapeID="_x0000_s1029" DrawAspect="Content" ObjectID="_1518554549" r:id="rId13"/>
        </w:object>
      </w:r>
    </w:p>
    <w:sectPr w:rsidR="00D528EC" w:rsidRPr="00D528EC" w:rsidSect="00996D74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EC"/>
    <w:rsid w:val="003B6636"/>
    <w:rsid w:val="005C2AA8"/>
    <w:rsid w:val="00996D74"/>
    <w:rsid w:val="00CF19F8"/>
    <w:rsid w:val="00D528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D1B20416-76A2-447D-BD75-E22B763A7D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5</Pages>
  <Words>11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mpleton, Calum</dc:creator>
  <cp:keywords/>
  <dc:description/>
  <cp:lastModifiedBy>Templeton, Calum</cp:lastModifiedBy>
  <cp:revision>1</cp:revision>
  <dcterms:created xsi:type="dcterms:W3CDTF">2016-03-03T23:09:00Z</dcterms:created>
  <dcterms:modified xsi:type="dcterms:W3CDTF">2016-03-03T23:56:00Z</dcterms:modified>
</cp:coreProperties>
</file>